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016A" w:rsidRPr="008D016A" w:rsidRDefault="0036256D" w:rsidP="004D6D33">
      <w:pPr>
        <w:pStyle w:val="a6"/>
        <w:jc w:val="center"/>
      </w:pPr>
      <w:r>
        <w:t>К</w:t>
      </w:r>
      <w:r w:rsidR="004D6D33">
        <w:t>арта</w:t>
      </w:r>
      <w:r w:rsidR="008D016A" w:rsidRPr="008D016A">
        <w:t xml:space="preserve"> размещения рекламной конструкции №5</w:t>
      </w:r>
    </w:p>
    <w:p w:rsidR="008D016A" w:rsidRDefault="004D6D33" w:rsidP="004D6D33">
      <w:pPr>
        <w:pStyle w:val="a6"/>
        <w:jc w:val="center"/>
      </w:pPr>
      <w:r>
        <w:t>п</w:t>
      </w:r>
      <w:r w:rsidR="008D016A" w:rsidRPr="008D016A">
        <w:t xml:space="preserve">о адресу: Иркутская область, р. </w:t>
      </w:r>
      <w:r>
        <w:t>п. Чунский, по ул. Пролетарская</w:t>
      </w:r>
      <w:r w:rsidR="00C31ADC">
        <w:t>, между ЦРБ и ОАО «ЧЛПК»</w:t>
      </w:r>
      <w:bookmarkStart w:id="0" w:name="_GoBack"/>
      <w:bookmarkEnd w:id="0"/>
    </w:p>
    <w:p w:rsidR="009A6491" w:rsidRDefault="009A6491" w:rsidP="00E939D9">
      <w:pPr>
        <w:tabs>
          <w:tab w:val="left" w:pos="7755"/>
        </w:tabs>
      </w:pPr>
    </w:p>
    <w:tbl>
      <w:tblPr>
        <w:tblStyle w:val="1"/>
        <w:tblW w:w="17127" w:type="dxa"/>
        <w:tblInd w:w="-601" w:type="dxa"/>
        <w:tblLook w:val="04A0" w:firstRow="1" w:lastRow="0" w:firstColumn="1" w:lastColumn="0" w:noHBand="0" w:noVBand="1"/>
      </w:tblPr>
      <w:tblGrid>
        <w:gridCol w:w="6135"/>
        <w:gridCol w:w="5171"/>
        <w:gridCol w:w="5821"/>
      </w:tblGrid>
      <w:tr w:rsidR="009A6491" w:rsidRPr="009A6491" w:rsidTr="00314C9C">
        <w:trPr>
          <w:trHeight w:val="70"/>
        </w:trPr>
        <w:tc>
          <w:tcPr>
            <w:tcW w:w="6336" w:type="dxa"/>
          </w:tcPr>
          <w:p w:rsidR="009A6491" w:rsidRPr="009A6491" w:rsidRDefault="009A6491" w:rsidP="009A6491"/>
          <w:p w:rsidR="009A6491" w:rsidRPr="009A6491" w:rsidRDefault="009A6491" w:rsidP="009A6491"/>
          <w:p w:rsidR="009A6491" w:rsidRPr="009A6491" w:rsidRDefault="009A6491" w:rsidP="009A6491"/>
          <w:p w:rsidR="009A6491" w:rsidRPr="009A6491" w:rsidRDefault="009A6491" w:rsidP="009A6491"/>
          <w:p w:rsidR="009A6491" w:rsidRPr="009A6491" w:rsidRDefault="009A6491" w:rsidP="009A6491">
            <w:r w:rsidRPr="009A6491">
              <w:rPr>
                <w:noProof/>
                <w:lang w:eastAsia="ru-RU"/>
              </w:rPr>
              <w:drawing>
                <wp:inline distT="0" distB="0" distL="0" distR="0" wp14:anchorId="5DA6119F" wp14:editId="46FEE611">
                  <wp:extent cx="2933700" cy="224790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 l="7055" t="31663" r="43560" b="982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3700" cy="2247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A6491" w:rsidRPr="009A6491" w:rsidRDefault="009A6491" w:rsidP="009A6491"/>
          <w:p w:rsidR="009A6491" w:rsidRPr="009A6491" w:rsidRDefault="009A6491" w:rsidP="009A6491"/>
          <w:p w:rsidR="009A6491" w:rsidRPr="009A6491" w:rsidRDefault="009A6491" w:rsidP="009A6491"/>
          <w:p w:rsidR="009A6491" w:rsidRPr="009A6491" w:rsidRDefault="009A6491" w:rsidP="009A6491"/>
          <w:p w:rsidR="009A6491" w:rsidRPr="009A6491" w:rsidRDefault="009A6491" w:rsidP="009A6491">
            <w:r w:rsidRPr="009A6491">
              <w:t>Примечание:</w:t>
            </w:r>
          </w:p>
          <w:p w:rsidR="009A6491" w:rsidRPr="009A6491" w:rsidRDefault="009A6491" w:rsidP="009A6491">
            <w:r w:rsidRPr="009A6491">
              <w:t>- рекламная конструкция № 1- билборд,</w:t>
            </w:r>
          </w:p>
          <w:p w:rsidR="009A6491" w:rsidRPr="009A6491" w:rsidRDefault="009A6491" w:rsidP="009A6491">
            <w:r w:rsidRPr="009A6491">
              <w:t>-  инф. поле. 6м х 3м, 3-сторонний.</w:t>
            </w:r>
          </w:p>
          <w:p w:rsidR="009A6491" w:rsidRPr="009A6491" w:rsidRDefault="009A6491" w:rsidP="009A6491">
            <w:r w:rsidRPr="009A6491">
              <w:t>- общ. площадь информ. поля =54 кв. м.</w:t>
            </w:r>
          </w:p>
          <w:p w:rsidR="009A6491" w:rsidRPr="009A6491" w:rsidRDefault="009A6491" w:rsidP="009A6491">
            <w:r w:rsidRPr="009A6491">
              <w:t>- отдельно стоящая конструкция</w:t>
            </w:r>
          </w:p>
          <w:p w:rsidR="009A6491" w:rsidRPr="009A6491" w:rsidRDefault="009A6491" w:rsidP="009A6491">
            <w:r w:rsidRPr="009A6491">
              <w:t>- статичная</w:t>
            </w:r>
          </w:p>
          <w:p w:rsidR="009A6491" w:rsidRPr="009A6491" w:rsidRDefault="009A6491" w:rsidP="009A6491">
            <w:r w:rsidRPr="009A6491">
              <w:t xml:space="preserve">- размером 3000х6000х400, на 2-х опорах высотой </w:t>
            </w:r>
            <w:smartTag w:uri="urn:schemas-microsoft-com:office:smarttags" w:element="metricconverter">
              <w:smartTagPr>
                <w:attr w:name="ProductID" w:val="4.5 м"/>
              </w:smartTagPr>
              <w:r w:rsidRPr="009A6491">
                <w:t>4.5 м</w:t>
              </w:r>
            </w:smartTag>
          </w:p>
          <w:p w:rsidR="009A6491" w:rsidRPr="009A6491" w:rsidRDefault="009A6491" w:rsidP="009A6491">
            <w:r w:rsidRPr="009A6491">
              <w:t>- основной цвет - серый(RAL-7024)</w:t>
            </w:r>
          </w:p>
          <w:p w:rsidR="009A6491" w:rsidRPr="009A6491" w:rsidRDefault="009A6491" w:rsidP="009A6491">
            <w:r w:rsidRPr="009A6491">
              <w:t>- фундамент ж/б</w:t>
            </w:r>
          </w:p>
          <w:p w:rsidR="009A6491" w:rsidRPr="009A6491" w:rsidRDefault="009A6491" w:rsidP="009A6491"/>
        </w:tc>
        <w:tc>
          <w:tcPr>
            <w:tcW w:w="4845" w:type="dxa"/>
          </w:tcPr>
          <w:p w:rsidR="009A6491" w:rsidRPr="009A6491" w:rsidRDefault="009A6491" w:rsidP="009A6491">
            <w:r w:rsidRPr="009A6491">
              <w:object w:dxaOrig="9869" w:dyaOrig="8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6.75pt;height:213pt" o:ole="" o:bordertopcolor="this" o:borderleftcolor="this" o:borderbottomcolor="this" o:borderrightcolor="this">
                  <v:imagedata r:id="rId7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  <o:OLEObject Type="Embed" ProgID="Visio.Drawing.11" ShapeID="_x0000_i1025" DrawAspect="Content" ObjectID="_1509449050" r:id="rId8"/>
              </w:object>
            </w:r>
          </w:p>
        </w:tc>
        <w:tc>
          <w:tcPr>
            <w:tcW w:w="5946" w:type="dxa"/>
          </w:tcPr>
          <w:p w:rsidR="009A6491" w:rsidRPr="009A6491" w:rsidRDefault="009A6491" w:rsidP="009A6491"/>
          <w:p w:rsidR="009A6491" w:rsidRPr="009A6491" w:rsidRDefault="009A6491" w:rsidP="009A6491"/>
          <w:p w:rsidR="009A6491" w:rsidRPr="009A6491" w:rsidRDefault="009A6491" w:rsidP="009A6491"/>
          <w:p w:rsidR="009A6491" w:rsidRPr="009A6491" w:rsidRDefault="009A6491" w:rsidP="009A6491"/>
          <w:p w:rsidR="009A6491" w:rsidRPr="009A6491" w:rsidRDefault="009A6491" w:rsidP="009A6491">
            <w:r>
              <w:rPr>
                <w:noProof/>
                <w:lang w:eastAsia="ru-RU"/>
              </w:rPr>
              <w:drawing>
                <wp:anchor distT="0" distB="0" distL="114300" distR="114300" simplePos="0" relativeHeight="251661312" behindDoc="0" locked="0" layoutInCell="1" allowOverlap="1" wp14:anchorId="32C74A97" wp14:editId="2285597A">
                  <wp:simplePos x="0" y="0"/>
                  <wp:positionH relativeFrom="column">
                    <wp:posOffset>1388110</wp:posOffset>
                  </wp:positionH>
                  <wp:positionV relativeFrom="paragraph">
                    <wp:posOffset>1030605</wp:posOffset>
                  </wp:positionV>
                  <wp:extent cx="781050" cy="895350"/>
                  <wp:effectExtent l="0" t="0" r="0" b="0"/>
                  <wp:wrapNone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1050" cy="8953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9A6491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0842440" wp14:editId="786F8E01">
                      <wp:simplePos x="0" y="0"/>
                      <wp:positionH relativeFrom="column">
                        <wp:posOffset>3524885</wp:posOffset>
                      </wp:positionH>
                      <wp:positionV relativeFrom="paragraph">
                        <wp:posOffset>3992880</wp:posOffset>
                      </wp:positionV>
                      <wp:extent cx="314325" cy="1047750"/>
                      <wp:effectExtent l="0" t="0" r="28575" b="19050"/>
                      <wp:wrapNone/>
                      <wp:docPr id="6" name="Прямоугольник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4325" cy="104775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25400" cap="flat" cmpd="sng" algn="ctr">
                                <a:solidFill>
                                  <a:srgbClr val="F79646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6" o:spid="_x0000_s1026" style="position:absolute;margin-left:277.55pt;margin-top:314.4pt;width:24.75pt;height:82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" fillcolor="window" strokecolor="#f79646" strokeweight="2pt"/>
                  </w:pict>
                </mc:Fallback>
              </mc:AlternateContent>
            </w:r>
            <w:r w:rsidRPr="009A6491">
              <w:rPr>
                <w:noProof/>
                <w:lang w:eastAsia="ru-RU"/>
              </w:rPr>
              <w:drawing>
                <wp:inline distT="0" distB="0" distL="0" distR="0" wp14:anchorId="6AA7A5A3" wp14:editId="3C8A3FFF">
                  <wp:extent cx="3048000" cy="3026633"/>
                  <wp:effectExtent l="0" t="0" r="0" b="2540"/>
                  <wp:docPr id="10" name="Рисунок 10" descr="C:\Documents and Settings\User\Рабочий стол\Новая папка\SAM_15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Documents and Settings\User\Рабочий стол\Новая папка\SAM_15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4571" cy="30232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A6491" w:rsidRDefault="009A6491" w:rsidP="00E939D9">
      <w:pPr>
        <w:tabs>
          <w:tab w:val="left" w:pos="7755"/>
        </w:tabs>
      </w:pPr>
    </w:p>
    <w:sectPr w:rsidR="009A6491" w:rsidSect="0036256D">
      <w:pgSz w:w="16838" w:h="11906" w:orient="landscape"/>
      <w:pgMar w:top="1134" w:right="113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39D9"/>
    <w:rsid w:val="00080223"/>
    <w:rsid w:val="0036048F"/>
    <w:rsid w:val="0036256D"/>
    <w:rsid w:val="00430561"/>
    <w:rsid w:val="004D6D33"/>
    <w:rsid w:val="00677749"/>
    <w:rsid w:val="00692CAD"/>
    <w:rsid w:val="008D016A"/>
    <w:rsid w:val="009A6491"/>
    <w:rsid w:val="00B2368D"/>
    <w:rsid w:val="00B451D0"/>
    <w:rsid w:val="00C31ADC"/>
    <w:rsid w:val="00E93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939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E939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939D9"/>
    <w:rPr>
      <w:rFonts w:ascii="Tahoma" w:hAnsi="Tahoma" w:cs="Tahoma"/>
      <w:sz w:val="16"/>
      <w:szCs w:val="16"/>
    </w:rPr>
  </w:style>
  <w:style w:type="paragraph" w:styleId="a6">
    <w:name w:val="No Spacing"/>
    <w:uiPriority w:val="1"/>
    <w:qFormat/>
    <w:rsid w:val="00E939D9"/>
    <w:pPr>
      <w:spacing w:after="0" w:line="240" w:lineRule="auto"/>
    </w:pPr>
  </w:style>
  <w:style w:type="table" w:customStyle="1" w:styleId="1">
    <w:name w:val="Сетка таблицы1"/>
    <w:basedOn w:val="a1"/>
    <w:next w:val="a3"/>
    <w:uiPriority w:val="59"/>
    <w:rsid w:val="009A64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939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E939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939D9"/>
    <w:rPr>
      <w:rFonts w:ascii="Tahoma" w:hAnsi="Tahoma" w:cs="Tahoma"/>
      <w:sz w:val="16"/>
      <w:szCs w:val="16"/>
    </w:rPr>
  </w:style>
  <w:style w:type="paragraph" w:styleId="a6">
    <w:name w:val="No Spacing"/>
    <w:uiPriority w:val="1"/>
    <w:qFormat/>
    <w:rsid w:val="00E939D9"/>
    <w:pPr>
      <w:spacing w:after="0" w:line="240" w:lineRule="auto"/>
    </w:pPr>
  </w:style>
  <w:style w:type="table" w:customStyle="1" w:styleId="1">
    <w:name w:val="Сетка таблицы1"/>
    <w:basedOn w:val="a1"/>
    <w:next w:val="a3"/>
    <w:uiPriority w:val="59"/>
    <w:rsid w:val="009A64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522779-DEED-4B49-9D7E-B599DFB7EF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67</Words>
  <Characters>387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4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</cp:revision>
  <dcterms:created xsi:type="dcterms:W3CDTF">2014-08-13T03:40:00Z</dcterms:created>
  <dcterms:modified xsi:type="dcterms:W3CDTF">2015-11-19T10:38:00Z</dcterms:modified>
</cp:coreProperties>
</file>